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62CE37" w14:textId="77777777"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14:paraId="0C8DFEE8" w14:textId="77777777"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37DF736B" wp14:editId="125B8F57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E78C58D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14:paraId="3A3F7FB3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14:paraId="3112C8D3" w14:textId="77777777" w:rsidR="004945A6" w:rsidRPr="006974A5" w:rsidRDefault="004945A6" w:rsidP="006A0D93">
      <w:pPr>
        <w:spacing w:line="276" w:lineRule="auto"/>
        <w:jc w:val="center"/>
        <w:rPr>
          <w:b/>
        </w:rPr>
      </w:pPr>
    </w:p>
    <w:p w14:paraId="38AF157A" w14:textId="77777777" w:rsidR="004945A6" w:rsidRPr="006055FB" w:rsidRDefault="004945A6" w:rsidP="006A0D93">
      <w:pPr>
        <w:spacing w:line="276" w:lineRule="auto"/>
        <w:jc w:val="center"/>
        <w:rPr>
          <w:b/>
          <w:iCs/>
        </w:rPr>
      </w:pPr>
      <w:r w:rsidRPr="006055FB">
        <w:rPr>
          <w:b/>
          <w:iCs/>
        </w:rPr>
        <w:t xml:space="preserve">Институт </w:t>
      </w:r>
      <w:proofErr w:type="spellStart"/>
      <w:r w:rsidRPr="006055FB">
        <w:rPr>
          <w:b/>
          <w:iCs/>
        </w:rPr>
        <w:t>Принтмедиа</w:t>
      </w:r>
      <w:proofErr w:type="spellEnd"/>
      <w:r w:rsidRPr="006055FB">
        <w:rPr>
          <w:b/>
          <w:iCs/>
        </w:rPr>
        <w:t xml:space="preserve"> и информационных технологий</w:t>
      </w:r>
    </w:p>
    <w:p w14:paraId="2FD7C675" w14:textId="77777777" w:rsidR="004945A6" w:rsidRPr="006055FB" w:rsidRDefault="004945A6" w:rsidP="006A0D93">
      <w:pPr>
        <w:spacing w:line="276" w:lineRule="auto"/>
        <w:jc w:val="center"/>
        <w:rPr>
          <w:b/>
          <w:iCs/>
        </w:rPr>
      </w:pPr>
      <w:r w:rsidRPr="006055FB">
        <w:rPr>
          <w:b/>
          <w:iCs/>
        </w:rPr>
        <w:t>Кафедра Информатики и информационных технологий</w:t>
      </w:r>
    </w:p>
    <w:p w14:paraId="03E547E1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14:paraId="0E034042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14:paraId="2DC4DC53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14:paraId="74452667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14:paraId="1BDF3DD9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5E546E32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68144F20" w14:textId="2A98CD78"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 xml:space="preserve">ЛАБОРАТОРНАЯ РАБОТА № </w:t>
      </w:r>
      <w:r w:rsidR="006A44C9" w:rsidRPr="006055FB">
        <w:rPr>
          <w:b/>
          <w:sz w:val="36"/>
          <w:szCs w:val="36"/>
        </w:rPr>
        <w:t>6</w:t>
      </w:r>
    </w:p>
    <w:p w14:paraId="6E2C6C18" w14:textId="77777777"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14:paraId="393BBD05" w14:textId="77777777"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14:paraId="43CF3CA9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0057030E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3C7DEFC1" w14:textId="77777777" w:rsidR="006055FB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sz w:val="16"/>
          <w:szCs w:val="16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: студент группы 191-726</w:t>
      </w:r>
      <w:r w:rsidRPr="006974A5">
        <w:rPr>
          <w:sz w:val="16"/>
          <w:szCs w:val="16"/>
        </w:rPr>
        <w:t xml:space="preserve">  </w:t>
      </w:r>
    </w:p>
    <w:p w14:paraId="251CD387" w14:textId="41B79FE5"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sz w:val="16"/>
          <w:szCs w:val="16"/>
        </w:rPr>
        <w:t xml:space="preserve">                 </w:t>
      </w:r>
    </w:p>
    <w:p w14:paraId="70D4694D" w14:textId="4663979B" w:rsidR="004945A6" w:rsidRPr="006055FB" w:rsidRDefault="006055FB" w:rsidP="006055FB">
      <w:pPr>
        <w:tabs>
          <w:tab w:val="left" w:pos="2880"/>
        </w:tabs>
        <w:spacing w:line="276" w:lineRule="auto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Чекрыжов Д. С.</w:t>
      </w:r>
    </w:p>
    <w:p w14:paraId="1FD89A46" w14:textId="77777777"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14:paraId="53A3271A" w14:textId="77777777"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14:paraId="351FE8B6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242F66E9" w14:textId="77777777"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14:paraId="498BB57C" w14:textId="0C000DBB" w:rsidR="006055FB" w:rsidRDefault="004945A6" w:rsidP="006055FB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ab/>
        <w:t xml:space="preserve">Проверил: </w:t>
      </w:r>
      <w:r w:rsidR="00424D95">
        <w:rPr>
          <w:b/>
          <w:sz w:val="28"/>
          <w:szCs w:val="28"/>
        </w:rPr>
        <w:t>Асс. Кононенко К.М.</w:t>
      </w:r>
    </w:p>
    <w:p w14:paraId="791B78B3" w14:textId="77777777" w:rsidR="006055FB" w:rsidRPr="006974A5" w:rsidRDefault="006055FB" w:rsidP="006055FB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16"/>
          <w:szCs w:val="16"/>
        </w:rPr>
      </w:pPr>
    </w:p>
    <w:p w14:paraId="0FBE42C5" w14:textId="2DF26CF4" w:rsidR="004945A6" w:rsidRDefault="004945A6" w:rsidP="006055FB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b/>
          <w:sz w:val="20"/>
          <w:szCs w:val="20"/>
        </w:rPr>
      </w:pP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</w:p>
    <w:p w14:paraId="484AA548" w14:textId="77777777" w:rsidR="006055FB" w:rsidRPr="006974A5" w:rsidRDefault="006055FB" w:rsidP="006055FB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jc w:val="right"/>
        <w:rPr>
          <w:sz w:val="16"/>
          <w:szCs w:val="16"/>
        </w:rPr>
      </w:pPr>
    </w:p>
    <w:p w14:paraId="1114488D" w14:textId="77777777" w:rsidR="004945A6" w:rsidRPr="006A44C9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="0098276E">
        <w:rPr>
          <w:sz w:val="28"/>
          <w:szCs w:val="28"/>
        </w:rPr>
        <w:t xml:space="preserve"> ________________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14:paraId="522FF98D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15857622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3C11BD02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14:paraId="0F8CDA95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29AA4C57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053F60A7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6DB87432" w14:textId="77777777" w:rsidR="006055FB" w:rsidRDefault="006055FB" w:rsidP="006A0D93">
      <w:pPr>
        <w:spacing w:line="276" w:lineRule="auto"/>
        <w:jc w:val="center"/>
        <w:rPr>
          <w:b/>
          <w:sz w:val="28"/>
          <w:szCs w:val="28"/>
        </w:rPr>
      </w:pPr>
    </w:p>
    <w:p w14:paraId="59172028" w14:textId="77777777" w:rsidR="006055FB" w:rsidRDefault="006055FB" w:rsidP="006A0D93">
      <w:pPr>
        <w:spacing w:line="276" w:lineRule="auto"/>
        <w:jc w:val="center"/>
        <w:rPr>
          <w:b/>
          <w:sz w:val="28"/>
          <w:szCs w:val="28"/>
        </w:rPr>
      </w:pPr>
    </w:p>
    <w:p w14:paraId="248EF1E2" w14:textId="77777777" w:rsidR="006055FB" w:rsidRDefault="006055FB" w:rsidP="006A0D93">
      <w:pPr>
        <w:spacing w:line="276" w:lineRule="auto"/>
        <w:jc w:val="center"/>
        <w:rPr>
          <w:b/>
          <w:sz w:val="28"/>
          <w:szCs w:val="28"/>
        </w:rPr>
      </w:pPr>
    </w:p>
    <w:p w14:paraId="7070FD4A" w14:textId="77777777" w:rsidR="006055FB" w:rsidRDefault="006055FB" w:rsidP="006A0D93">
      <w:pPr>
        <w:spacing w:line="276" w:lineRule="auto"/>
        <w:jc w:val="center"/>
        <w:rPr>
          <w:b/>
          <w:sz w:val="28"/>
          <w:szCs w:val="28"/>
        </w:rPr>
      </w:pPr>
    </w:p>
    <w:p w14:paraId="6B6B9F3D" w14:textId="39B1E230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14:paraId="1AC8C652" w14:textId="77777777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236D05A4" w14:textId="77777777" w:rsidR="006F471D" w:rsidRPr="004B6461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B646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287E33DB" w14:textId="77777777" w:rsidR="00A1194F" w:rsidRPr="00A1194F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3900F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3900F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3900F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2562810" w:history="1">
            <w:r w:rsidR="00A1194F" w:rsidRPr="00A1194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0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9812C8" w14:textId="77777777" w:rsidR="00A1194F" w:rsidRPr="00A1194F" w:rsidRDefault="00402D15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1" w:history="1">
            <w:r w:rsidR="00A1194F" w:rsidRPr="00A1194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1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153B4D" w14:textId="77777777" w:rsidR="00A1194F" w:rsidRPr="00A1194F" w:rsidRDefault="00402D15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2" w:history="1">
            <w:r w:rsidR="00A1194F" w:rsidRPr="00A1194F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2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90DF19" w14:textId="77777777" w:rsidR="00A1194F" w:rsidRPr="00A1194F" w:rsidRDefault="00402D15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3" w:history="1">
            <w:r w:rsidR="00A1194F" w:rsidRPr="00A1194F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3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CBB206" w14:textId="77777777" w:rsidR="00A1194F" w:rsidRPr="00A1194F" w:rsidRDefault="00402D15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4" w:history="1"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4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797841" w14:textId="77777777" w:rsidR="00A1194F" w:rsidRPr="00A1194F" w:rsidRDefault="00402D15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5" w:history="1"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</w:t>
            </w:r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2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5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073AEB" w14:textId="77777777" w:rsidR="00A1194F" w:rsidRPr="00A1194F" w:rsidRDefault="00402D15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6" w:history="1"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3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6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6C1307" w14:textId="77777777" w:rsidR="00A1194F" w:rsidRPr="00A1194F" w:rsidRDefault="00402D15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7" w:history="1"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4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7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22BC3A" w14:textId="77777777" w:rsidR="00A1194F" w:rsidRPr="00A1194F" w:rsidRDefault="00402D15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562818" w:history="1">
            <w:r w:rsidR="00A1194F" w:rsidRPr="00A1194F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5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8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9BB7E3" w14:textId="77777777" w:rsidR="00A1194F" w:rsidRDefault="00402D15">
          <w:pPr>
            <w:pStyle w:val="11"/>
            <w:tabs>
              <w:tab w:val="right" w:leader="dot" w:pos="9628"/>
            </w:tabs>
            <w:rPr>
              <w:rFonts w:cstheme="minorBidi"/>
              <w:noProof/>
            </w:rPr>
          </w:pPr>
          <w:hyperlink w:anchor="_Toc22562819" w:history="1">
            <w:r w:rsidR="00A1194F" w:rsidRPr="00A1194F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олнения программ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562819 \h </w:instrTex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A1194F" w:rsidRPr="00A1194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EA6FDC" w14:textId="77777777" w:rsidR="006A0D93" w:rsidRDefault="006F471D" w:rsidP="006A0D93">
          <w:pPr>
            <w:spacing w:line="360" w:lineRule="auto"/>
            <w:rPr>
              <w:b/>
              <w:bCs/>
            </w:rPr>
          </w:pPr>
          <w:r w:rsidRPr="003900F3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0" w:name="_Toc19128272" w:displacedByCustomXml="prev"/>
    <w:p w14:paraId="36D21015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3BFC235" w14:textId="77777777"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14:paraId="5E8A3728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772D37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B26950F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2310F6D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F29C488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0655984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B27FB1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7D7740C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F8BC508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0128120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0F06B76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257689C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E54E882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A68BA24" w14:textId="77777777" w:rsidR="0098276E" w:rsidRDefault="0098276E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EB9CBAC" w14:textId="77777777"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" w:name="_Toc22562810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Теория</w:t>
      </w:r>
      <w:bookmarkEnd w:id="0"/>
      <w:bookmarkEnd w:id="1"/>
    </w:p>
    <w:p w14:paraId="28C76219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2" w:name="_Toc19128273"/>
      <w:bookmarkStart w:id="3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2"/>
      <w:bookmarkEnd w:id="3"/>
    </w:p>
    <w:p w14:paraId="040B200B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4" w:name="_Toc19128274"/>
      <w:bookmarkStart w:id="5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4"/>
      <w:bookmarkEnd w:id="5"/>
    </w:p>
    <w:p w14:paraId="39D8F9FF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6" w:name="_Toc19128275"/>
      <w:bookmarkStart w:id="7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6"/>
      <w:bookmarkEnd w:id="7"/>
    </w:p>
    <w:p w14:paraId="53FB87B9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8" w:name="_Toc19128276"/>
      <w:bookmarkStart w:id="9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8"/>
      <w:bookmarkEnd w:id="9"/>
    </w:p>
    <w:p w14:paraId="7392A71C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0" w:name="_Toc19128277"/>
      <w:bookmarkStart w:id="11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0"/>
      <w:bookmarkEnd w:id="11"/>
    </w:p>
    <w:p w14:paraId="5C21D462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2" w:name="_Toc19128278"/>
      <w:bookmarkStart w:id="13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2"/>
      <w:bookmarkEnd w:id="13"/>
    </w:p>
    <w:p w14:paraId="18DD8D25" w14:textId="77777777"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4" w:name="_Toc19128279"/>
      <w:bookmarkStart w:id="15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4"/>
      <w:bookmarkEnd w:id="15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067C7A3E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706A6008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3BF305FF" w14:textId="77777777"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7539E179" w14:textId="77777777"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6" w:name="_Toc22562811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6"/>
    </w:p>
    <w:p w14:paraId="488BD6FE" w14:textId="77777777" w:rsidR="006A44C9" w:rsidRPr="006A44C9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1. С начала суток прошло N секунд (N — целое). Найти количество секунд, прошедших с начала последней минуты.</w:t>
      </w:r>
    </w:p>
    <w:p w14:paraId="37C3A7D0" w14:textId="77777777" w:rsidR="006A44C9" w:rsidRPr="006851A2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2. Дни недели пронумерованы следующим образом: 0 — воскресенье, 1 — понедельник, 2 — вторник, </w:t>
      </w:r>
      <w:proofErr w:type="gramStart"/>
      <w:r w:rsidRPr="006851A2">
        <w:rPr>
          <w:sz w:val="28"/>
          <w:szCs w:val="28"/>
        </w:rPr>
        <w:t>. . . ,</w:t>
      </w:r>
      <w:proofErr w:type="gramEnd"/>
      <w:r w:rsidRPr="006851A2">
        <w:rPr>
          <w:sz w:val="28"/>
          <w:szCs w:val="28"/>
        </w:rPr>
        <w:t xml:space="preserve"> 6 — суббота. Дано целое число K, лежащее в диапазоне 1–365. Определить номер дня недели для K-</w:t>
      </w:r>
      <w:proofErr w:type="spellStart"/>
      <w:r w:rsidRPr="006851A2">
        <w:rPr>
          <w:sz w:val="28"/>
          <w:szCs w:val="28"/>
        </w:rPr>
        <w:t>го</w:t>
      </w:r>
      <w:proofErr w:type="spellEnd"/>
      <w:r w:rsidRPr="006851A2">
        <w:rPr>
          <w:sz w:val="28"/>
          <w:szCs w:val="28"/>
        </w:rPr>
        <w:t xml:space="preserve"> дня года, если известно, что в этом году 1 января было понедельником.</w:t>
      </w:r>
    </w:p>
    <w:p w14:paraId="6809B2B9" w14:textId="77777777" w:rsidR="006A44C9" w:rsidRPr="00C245E7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3. Дни недели пронумерованы следующим образом: 1 — понедельник, 2 — вторник, </w:t>
      </w:r>
      <w:proofErr w:type="gramStart"/>
      <w:r w:rsidRPr="006851A2">
        <w:rPr>
          <w:sz w:val="28"/>
          <w:szCs w:val="28"/>
        </w:rPr>
        <w:t>. . . ,</w:t>
      </w:r>
      <w:proofErr w:type="gramEnd"/>
      <w:r w:rsidRPr="006851A2">
        <w:rPr>
          <w:sz w:val="28"/>
          <w:szCs w:val="28"/>
        </w:rPr>
        <w:t xml:space="preserve"> 6 — суббота, 7 — воскресенье. Дано целое число K, лежащее в диапазоне 1–365, и целое число N, лежащее в диапазоне 1–7. Определить номер дня недели для K-</w:t>
      </w:r>
      <w:proofErr w:type="spellStart"/>
      <w:r w:rsidRPr="006851A2">
        <w:rPr>
          <w:sz w:val="28"/>
          <w:szCs w:val="28"/>
        </w:rPr>
        <w:t>го</w:t>
      </w:r>
      <w:proofErr w:type="spellEnd"/>
      <w:r w:rsidRPr="006851A2">
        <w:rPr>
          <w:sz w:val="28"/>
          <w:szCs w:val="28"/>
        </w:rPr>
        <w:t xml:space="preserve"> дня года, если известно, что в этом году 1 января было днем недели с номером N</w:t>
      </w:r>
    </w:p>
    <w:p w14:paraId="571A4D14" w14:textId="77777777" w:rsidR="006A44C9" w:rsidRPr="00C245E7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4. Даны целые положительные числа A, B, C. На прямоугольнике размера A × B размещено максимально возможное количество квадратов со стороной C (без наложений). Найти количество квадратов, размещенных на прямоугольнике, а также площадь незанятой части прямоугольника. </w:t>
      </w:r>
    </w:p>
    <w:p w14:paraId="270BEB5B" w14:textId="77777777" w:rsidR="00632CF6" w:rsidRPr="006A44C9" w:rsidRDefault="006A44C9" w:rsidP="006A44C9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5. Дан номер некоторого года (целое положительное число). Определить соответствующий ему номер столетия, учитывая, что, к примеру, началом 20 столетия был 1901 год</w:t>
      </w:r>
    </w:p>
    <w:p w14:paraId="0F50DBE7" w14:textId="77777777" w:rsidR="006A0D93" w:rsidRPr="006A44C9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</w:p>
    <w:p w14:paraId="2C10D83A" w14:textId="77777777"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1D440276" w14:textId="77777777"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551F3717" w14:textId="77777777" w:rsidR="006A0D93" w:rsidRPr="006A44C9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29915F79" w14:textId="77777777" w:rsidR="0098276E" w:rsidRDefault="0098276E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490870EF" w14:textId="77777777" w:rsidR="006A44C9" w:rsidRPr="006A44C9" w:rsidRDefault="006A44C9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63E161B4" w14:textId="77777777"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7" w:name="_Toc22562812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7"/>
    </w:p>
    <w:p w14:paraId="586E3146" w14:textId="77777777" w:rsidR="00632CF6" w:rsidRPr="00632CF6" w:rsidRDefault="00632CF6" w:rsidP="00632CF6"/>
    <w:p w14:paraId="16652013" w14:textId="77777777" w:rsidR="00B432AF" w:rsidRDefault="006A44C9" w:rsidP="00632CF6">
      <w:r>
        <w:object w:dxaOrig="1452" w:dyaOrig="5113" w14:anchorId="5D96AA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6pt;height:255.6pt" o:ole="">
            <v:imagedata r:id="rId17" o:title=""/>
          </v:shape>
          <o:OLEObject Type="Embed" ProgID="Visio.Drawing.15" ShapeID="_x0000_i1025" DrawAspect="Content" ObjectID="_1640560815" r:id="rId18"/>
        </w:object>
      </w:r>
    </w:p>
    <w:p w14:paraId="408C43FB" w14:textId="77777777" w:rsidR="00B432AF" w:rsidRPr="00B432AF" w:rsidRDefault="00B432AF" w:rsidP="00B432AF"/>
    <w:p w14:paraId="6018CE2C" w14:textId="77777777"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14:paraId="32AA4D98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4A6F915E" w14:textId="77777777" w:rsidR="00B432AF" w:rsidRDefault="006A44C9" w:rsidP="00632CF6">
      <w:pPr>
        <w:spacing w:line="360" w:lineRule="auto"/>
      </w:pPr>
      <w:r>
        <w:object w:dxaOrig="5412" w:dyaOrig="8989" w14:anchorId="78109141">
          <v:shape id="_x0000_i1026" type="#_x0000_t75" style="width:270.6pt;height:449.4pt" o:ole="">
            <v:imagedata r:id="rId19" o:title=""/>
          </v:shape>
          <o:OLEObject Type="Embed" ProgID="Visio.Drawing.15" ShapeID="_x0000_i1026" DrawAspect="Content" ObjectID="_1640560816" r:id="rId20"/>
        </w:object>
      </w:r>
    </w:p>
    <w:p w14:paraId="35289220" w14:textId="77777777" w:rsidR="00632CF6" w:rsidRPr="00B432AF" w:rsidRDefault="00632CF6" w:rsidP="00632CF6">
      <w:pPr>
        <w:spacing w:line="360" w:lineRule="auto"/>
        <w:rPr>
          <w:sz w:val="28"/>
          <w:szCs w:val="28"/>
        </w:rPr>
      </w:pPr>
    </w:p>
    <w:p w14:paraId="707A9A55" w14:textId="77777777" w:rsidR="00B432AF" w:rsidRPr="005415C9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3A04D5">
        <w:rPr>
          <w:sz w:val="28"/>
          <w:szCs w:val="28"/>
        </w:rPr>
        <w:t>2</w:t>
      </w:r>
    </w:p>
    <w:p w14:paraId="2A7F9E60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7CEB8723" w14:textId="77777777" w:rsidR="00632CF6" w:rsidRDefault="006A44C9" w:rsidP="00632CF6">
      <w:pPr>
        <w:spacing w:line="360" w:lineRule="auto"/>
      </w:pPr>
      <w:r>
        <w:object w:dxaOrig="5412" w:dyaOrig="8989" w14:anchorId="2EA174C8">
          <v:shape id="_x0000_i1027" type="#_x0000_t75" style="width:270.6pt;height:449.4pt" o:ole="">
            <v:imagedata r:id="rId21" o:title=""/>
          </v:shape>
          <o:OLEObject Type="Embed" ProgID="Visio.Drawing.15" ShapeID="_x0000_i1027" DrawAspect="Content" ObjectID="_1640560817" r:id="rId22"/>
        </w:object>
      </w:r>
    </w:p>
    <w:p w14:paraId="72AC47BE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564931F1" w14:textId="77777777"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3 — Блок-схема к заданию 3</w:t>
      </w:r>
    </w:p>
    <w:p w14:paraId="510DD65F" w14:textId="77777777" w:rsidR="00B432AF" w:rsidRDefault="00B432AF" w:rsidP="00632CF6">
      <w:pPr>
        <w:spacing w:line="360" w:lineRule="auto"/>
        <w:rPr>
          <w:sz w:val="28"/>
          <w:szCs w:val="28"/>
        </w:rPr>
      </w:pPr>
    </w:p>
    <w:p w14:paraId="1AE5E2F7" w14:textId="77777777" w:rsidR="00632CF6" w:rsidRDefault="006A44C9" w:rsidP="00632CF6">
      <w:pPr>
        <w:spacing w:line="360" w:lineRule="auto"/>
      </w:pPr>
      <w:r>
        <w:object w:dxaOrig="1452" w:dyaOrig="6469" w14:anchorId="0309F467">
          <v:shape id="_x0000_i1028" type="#_x0000_t75" style="width:72.6pt;height:323.4pt" o:ole="">
            <v:imagedata r:id="rId23" o:title=""/>
          </v:shape>
          <o:OLEObject Type="Embed" ProgID="Visio.Drawing.15" ShapeID="_x0000_i1028" DrawAspect="Content" ObjectID="_1640560818" r:id="rId24"/>
        </w:object>
      </w:r>
    </w:p>
    <w:p w14:paraId="0040D927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52D76237" w14:textId="77777777" w:rsidR="00E1230D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4 — Блок-схема к заданию 4</w:t>
      </w:r>
    </w:p>
    <w:p w14:paraId="2BDFC8E7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432AFD84" w14:textId="77777777" w:rsidR="00632CF6" w:rsidRDefault="006A44C9" w:rsidP="00632CF6">
      <w:pPr>
        <w:spacing w:line="360" w:lineRule="auto"/>
      </w:pPr>
      <w:r>
        <w:object w:dxaOrig="1452" w:dyaOrig="5113" w14:anchorId="2FF1BB6E">
          <v:shape id="_x0000_i1029" type="#_x0000_t75" style="width:72.6pt;height:255.6pt" o:ole="">
            <v:imagedata r:id="rId25" o:title=""/>
          </v:shape>
          <o:OLEObject Type="Embed" ProgID="Visio.Drawing.15" ShapeID="_x0000_i1029" DrawAspect="Content" ObjectID="_1640560819" r:id="rId26"/>
        </w:object>
      </w:r>
    </w:p>
    <w:p w14:paraId="634C8240" w14:textId="77777777" w:rsidR="00632CF6" w:rsidRDefault="00632CF6" w:rsidP="00632CF6">
      <w:pPr>
        <w:spacing w:line="360" w:lineRule="auto"/>
        <w:rPr>
          <w:sz w:val="28"/>
          <w:szCs w:val="28"/>
        </w:rPr>
      </w:pPr>
    </w:p>
    <w:p w14:paraId="092DAE2A" w14:textId="77777777" w:rsidR="00632CF6" w:rsidRPr="000C3723" w:rsidRDefault="00285273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</w:t>
      </w:r>
      <w:r w:rsidR="000C3723">
        <w:rPr>
          <w:sz w:val="28"/>
          <w:szCs w:val="28"/>
        </w:rPr>
        <w:t xml:space="preserve"> заданию</w:t>
      </w:r>
      <w:r w:rsidR="000C3723" w:rsidRPr="000C3723">
        <w:rPr>
          <w:sz w:val="28"/>
          <w:szCs w:val="28"/>
        </w:rPr>
        <w:t xml:space="preserve"> 5</w:t>
      </w:r>
    </w:p>
    <w:p w14:paraId="387F3DBA" w14:textId="77777777"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8" w:name="_Toc22562813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8"/>
    </w:p>
    <w:p w14:paraId="046FD274" w14:textId="77777777"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19" w:name="_Toc22562814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19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14:paraId="50E9635D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2495BB9B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F4AF477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99133D4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27E0123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6FE9399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6</w:t>
      </w:r>
    </w:p>
    <w:p w14:paraId="4F714666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7A68D86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5B9018AE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20FC498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71F5DEF2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0076E10E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;</w:t>
      </w:r>
    </w:p>
    <w:p w14:paraId="6BA4825E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личество секунд: 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12A3767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6B9C34F8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Количество секунд, прошедших с начала последней минуты: 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a - ((a/</w:t>
      </w:r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60)*</w:t>
      </w:r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60)));</w:t>
      </w:r>
    </w:p>
    <w:p w14:paraId="62A90407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090C7D27" w14:textId="77777777" w:rsidR="000C3723" w:rsidRPr="000C3723" w:rsidRDefault="000C3723" w:rsidP="000C3723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3F29F744" w14:textId="77777777"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7FFCB16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B1EED99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C8DE1EC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A20DE52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9FDC37C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74141C4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D84CE3F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AE9431E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1C0B609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9142C8C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5FDAFF5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0540D36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38BCE32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5723E7E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AD41196" w14:textId="77777777"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4B3689C" w14:textId="77777777" w:rsidR="00C777AE" w:rsidRPr="005415C9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0" w:name="_Toc22562815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Листинг</w:t>
      </w:r>
      <w:r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 xml:space="preserve"> </w:t>
      </w:r>
      <w:r w:rsidR="00C777AE"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bookmarkEnd w:id="20"/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="005F650E" w:rsidRPr="005415C9">
        <w:rPr>
          <w:rFonts w:eastAsiaTheme="minorHAnsi"/>
          <w:sz w:val="28"/>
          <w:szCs w:val="28"/>
          <w:lang w:val="en-US" w:eastAsia="en-US"/>
        </w:rPr>
        <w:t>—</w:t>
      </w:r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Pr="005F650E">
        <w:rPr>
          <w:sz w:val="28"/>
          <w:szCs w:val="28"/>
        </w:rPr>
        <w:t>Задание</w:t>
      </w:r>
      <w:r w:rsidR="003A04D5">
        <w:rPr>
          <w:sz w:val="28"/>
          <w:szCs w:val="28"/>
          <w:lang w:val="en-US"/>
        </w:rPr>
        <w:t xml:space="preserve"> 2</w:t>
      </w:r>
    </w:p>
    <w:p w14:paraId="71C0D63A" w14:textId="77777777"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0DE759B2" w14:textId="77777777"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F68C76B" w14:textId="77777777"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1B75831" w14:textId="77777777"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1BF479D" w14:textId="77777777"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22B1698" w14:textId="77777777"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="003A04D5"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14:paraId="0A0EA6C7" w14:textId="77777777"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F20E6CC" w14:textId="77777777"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5C431D63" w14:textId="77777777" w:rsidR="005415C9" w:rsidRPr="000C3723" w:rsidRDefault="005415C9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5CB53C8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;</w:t>
      </w:r>
    </w:p>
    <w:p w14:paraId="3459D9F4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номер дня: 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60B2540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24A1109F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%= 7;</w:t>
      </w:r>
    </w:p>
    <w:p w14:paraId="52076DB7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)</w:t>
      </w:r>
    </w:p>
    <w:p w14:paraId="0208EA0A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B072BF8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0:</w:t>
      </w:r>
    </w:p>
    <w:p w14:paraId="4D2E94A0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оскресенье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F088C34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5F764B5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1:</w:t>
      </w:r>
    </w:p>
    <w:p w14:paraId="0EDF47FA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недельник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6D8FB98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D38AB6A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2:</w:t>
      </w:r>
    </w:p>
    <w:p w14:paraId="3215005D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торник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ABBB731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E6FB09D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3:</w:t>
      </w:r>
    </w:p>
    <w:p w14:paraId="5DD73A65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реда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4E819D9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734558C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4:</w:t>
      </w:r>
    </w:p>
    <w:p w14:paraId="2DC2D326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етверг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62B12E0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D7FEC72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5:</w:t>
      </w:r>
    </w:p>
    <w:p w14:paraId="0F9EBFC9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ятница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8304AD9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FB455F3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6:</w:t>
      </w:r>
    </w:p>
    <w:p w14:paraId="5452336D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уббота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08BC8DE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DA5D88C" w14:textId="77777777" w:rsidR="000C3723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E713BEB" w14:textId="77777777" w:rsidR="005415C9" w:rsidRPr="000C3723" w:rsidRDefault="000C3723" w:rsidP="000C3723">
      <w:pPr>
        <w:pStyle w:val="a8"/>
        <w:numPr>
          <w:ilvl w:val="0"/>
          <w:numId w:val="2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proofErr w:type="gramStart"/>
      <w:r w:rsidR="005415C9"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="005415C9"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proofErr w:type="gramEnd"/>
      <w:r w:rsidR="005415C9"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79145DAA" w14:textId="77777777" w:rsidR="003900F3" w:rsidRDefault="003900F3" w:rsidP="000C3723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D5A44E9" w14:textId="77777777"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1" w:name="_Toc22562816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3</w:t>
      </w:r>
      <w:bookmarkEnd w:id="21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3A04D5">
        <w:rPr>
          <w:sz w:val="28"/>
          <w:szCs w:val="28"/>
        </w:rPr>
        <w:t>Задание 3</w:t>
      </w:r>
    </w:p>
    <w:p w14:paraId="2B1265C1" w14:textId="77777777"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7BD65F0C" w14:textId="77777777"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A094991" w14:textId="77777777"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1582369" w14:textId="77777777"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D531D8E" w14:textId="77777777"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8A1A315" w14:textId="77777777"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14:paraId="1BFA4173" w14:textId="77777777"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AAD8848" w14:textId="77777777"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1E521224" w14:textId="77777777" w:rsidR="005415C9" w:rsidRPr="000C3723" w:rsidRDefault="005415C9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4D8EBCB4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i;</w:t>
      </w:r>
    </w:p>
    <w:p w14:paraId="77EA261F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номер дня (1 - 365): 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6CC56034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6B08AF49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1 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января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было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нем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(1 -7): 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7398239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0445A48B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((a + b - 2) % 7 + 1);</w:t>
      </w:r>
    </w:p>
    <w:p w14:paraId="7EC6282E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13007C0D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4A3C4A2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1:</w:t>
      </w:r>
    </w:p>
    <w:p w14:paraId="69BB4062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недельник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FA1DF05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FF5A07B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2:</w:t>
      </w:r>
    </w:p>
    <w:p w14:paraId="5D1A441B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торник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3B3AD34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F088539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3:</w:t>
      </w:r>
    </w:p>
    <w:p w14:paraId="74EBB3AC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реда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158B0C4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2821C9B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4:</w:t>
      </w:r>
    </w:p>
    <w:p w14:paraId="24903223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етверг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AE03BA9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75D9F29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5:</w:t>
      </w:r>
    </w:p>
    <w:p w14:paraId="7DAF966C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ятница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42AA5B8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32460AF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6:</w:t>
      </w:r>
    </w:p>
    <w:p w14:paraId="259DCF13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уббота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21DD9E8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E3D6722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7:</w:t>
      </w:r>
    </w:p>
    <w:p w14:paraId="54AA52A0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оскресенье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530A4B6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62B92C3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0AA28F7" w14:textId="77777777" w:rsidR="000C3723" w:rsidRPr="000C3723" w:rsidRDefault="000C3723" w:rsidP="000C3723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7AF27BAC" w14:textId="77777777" w:rsidR="004B6461" w:rsidRPr="000C3723" w:rsidRDefault="005415C9" w:rsidP="005415C9">
      <w:pPr>
        <w:pStyle w:val="a8"/>
        <w:numPr>
          <w:ilvl w:val="0"/>
          <w:numId w:val="2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437F5D8F" w14:textId="77777777"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2" w:name="_Toc22562817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4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3A04D5">
        <w:rPr>
          <w:sz w:val="28"/>
          <w:szCs w:val="28"/>
        </w:rPr>
        <w:t>4</w:t>
      </w:r>
    </w:p>
    <w:p w14:paraId="08351C55" w14:textId="77777777"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788C9323" w14:textId="77777777"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3F590A3" w14:textId="77777777"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EBA9ED9" w14:textId="77777777"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86CB850" w14:textId="77777777"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DE7817F" w14:textId="77777777"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555FB3F6" w14:textId="77777777"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5387C181" w14:textId="77777777"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1A17433D" w14:textId="77777777"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097B38AE" w14:textId="77777777"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573A238E" w14:textId="77777777" w:rsidR="008C25EF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6C72EF33" w14:textId="77777777"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, s1, s2;</w:t>
      </w:r>
    </w:p>
    <w:p w14:paraId="104F77F5" w14:textId="77777777"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стороны прямоугольника </w:t>
      </w:r>
      <w:proofErr w:type="spellStart"/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: 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53B9B25E" w14:textId="77777777"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5FC9B1D" w14:textId="77777777"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6D76EA5" w14:textId="77777777"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сторону квадрата: 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61BC71E0" w14:textId="77777777"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15699896" w14:textId="77777777"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1 = a * b;</w:t>
      </w:r>
    </w:p>
    <w:p w14:paraId="0F0F6FC9" w14:textId="77777777"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2 = c * c;</w:t>
      </w:r>
    </w:p>
    <w:p w14:paraId="5E403BD3" w14:textId="77777777"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Количество квадратов в прямоугольнике = "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s1 / s2));</w:t>
      </w:r>
    </w:p>
    <w:p w14:paraId="6143E445" w14:textId="77777777" w:rsidR="000C3723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ставшаяся</w:t>
      </w:r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лощядь</w:t>
      </w:r>
      <w:proofErr w:type="spellEnd"/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proofErr w:type="gramStart"/>
      <w:r w:rsidRPr="000C3723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=  "</w:t>
      </w:r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s1 - s2 * (s1 / s2)));</w:t>
      </w:r>
    </w:p>
    <w:p w14:paraId="04990403" w14:textId="77777777" w:rsidR="003A04D5" w:rsidRPr="000C3723" w:rsidRDefault="000C3723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14:paraId="7D3B8B80" w14:textId="77777777" w:rsidR="003A04D5" w:rsidRPr="000C3723" w:rsidRDefault="008C25EF" w:rsidP="000C3723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7063B857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CA3D1C6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3B36F9E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5CE06AB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BE2BB25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43238EF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5BEEF08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8E4E750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08AC6FF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70103CB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CFB76CF" w14:textId="77777777"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609CAE7" w14:textId="77777777" w:rsidR="006A44C9" w:rsidRDefault="006A44C9" w:rsidP="003900F3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0B9C261" w14:textId="77777777" w:rsidR="00C358A9" w:rsidRPr="003A04D5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3" w:name="_Toc22562818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bookmarkEnd w:id="23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3A04D5">
        <w:rPr>
          <w:sz w:val="28"/>
          <w:szCs w:val="28"/>
        </w:rPr>
        <w:t xml:space="preserve">Задание </w:t>
      </w:r>
      <w:r w:rsidR="003A04D5">
        <w:rPr>
          <w:sz w:val="28"/>
          <w:szCs w:val="28"/>
          <w:lang w:val="en-US"/>
        </w:rPr>
        <w:t>5</w:t>
      </w:r>
    </w:p>
    <w:p w14:paraId="6162E17F" w14:textId="77777777"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2971B24F" w14:textId="77777777"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9D24D21" w14:textId="77777777"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3E5A8F4" w14:textId="77777777"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C8F7ACB" w14:textId="77777777"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766BC01" w14:textId="77777777"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14:paraId="2B472863" w14:textId="77777777"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3E53661" w14:textId="77777777"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6B640DF6" w14:textId="77777777"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87897B1" w14:textId="77777777"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0C372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14:paraId="45604EEC" w14:textId="77777777" w:rsidR="008C25EF" w:rsidRPr="000C3723" w:rsidRDefault="008C25EF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1AC083AF" w14:textId="77777777" w:rsidR="000C3723" w:rsidRPr="00A1194F" w:rsidRDefault="000C3723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A1194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;</w:t>
      </w:r>
    </w:p>
    <w:p w14:paraId="6688A325" w14:textId="77777777" w:rsidR="000C3723" w:rsidRPr="00A1194F" w:rsidRDefault="000C3723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1194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год: "</w:t>
      </w:r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2E7A2BA" w14:textId="77777777" w:rsidR="000C3723" w:rsidRPr="00A1194F" w:rsidRDefault="000C3723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A1194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14:paraId="2B5A7CB5" w14:textId="77777777" w:rsidR="000C3723" w:rsidRPr="00A1194F" w:rsidRDefault="000C3723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a + </w:t>
      </w:r>
      <w:r w:rsidRPr="00A1194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A1194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год</w:t>
      </w:r>
      <w:r w:rsidRPr="00A1194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- "</w:t>
      </w:r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(a / 100) + 1) + </w:t>
      </w:r>
      <w:r w:rsidRPr="00A1194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" </w:t>
      </w:r>
      <w:r w:rsidRPr="00A1194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толетие</w:t>
      </w:r>
      <w:r w:rsidRPr="00A1194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."</w:t>
      </w:r>
      <w:r w:rsidRPr="00A1194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96EFC00" w14:textId="77777777" w:rsidR="00CC0874" w:rsidRPr="000C3723" w:rsidRDefault="000C3723" w:rsidP="00A1194F">
      <w:pPr>
        <w:pStyle w:val="a8"/>
        <w:numPr>
          <w:ilvl w:val="0"/>
          <w:numId w:val="2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spell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</w:t>
      </w:r>
      <w:proofErr w:type="gramStart"/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  <w:r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8C25EF"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  <w:proofErr w:type="gramEnd"/>
      <w:r w:rsidR="008C25EF" w:rsidRPr="000C372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14:paraId="41C67A72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6543736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7D6FD9E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DCC5890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36E4EB4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9CE0053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EEF14B8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4FAA2E5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E48130B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E0F5D8B" w14:textId="77777777"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E848173" w14:textId="77777777" w:rsidR="006730E9" w:rsidRDefault="006730E9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C66FE74" w14:textId="77777777" w:rsidR="003A04D5" w:rsidRDefault="003A04D5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63C94B6" w14:textId="77777777" w:rsidR="004B6461" w:rsidRDefault="004B6461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D21EB9A" w14:textId="77777777" w:rsidR="007519F7" w:rsidRPr="009F6312" w:rsidRDefault="007519F7" w:rsidP="009F6312">
      <w:pPr>
        <w:rPr>
          <w:rFonts w:eastAsiaTheme="minorHAnsi"/>
          <w:lang w:eastAsia="en-US"/>
        </w:rPr>
      </w:pPr>
    </w:p>
    <w:p w14:paraId="3958327C" w14:textId="77777777"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4" w:name="_Toc22562819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4"/>
    </w:p>
    <w:p w14:paraId="07959A17" w14:textId="77777777" w:rsidR="0009027D" w:rsidRPr="009F6312" w:rsidRDefault="00A1194F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67B044A6" wp14:editId="21C54E2C">
            <wp:extent cx="5236020" cy="852805"/>
            <wp:effectExtent l="0" t="0" r="3175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t="30016"/>
                    <a:stretch/>
                  </pic:blipFill>
                  <pic:spPr bwMode="auto">
                    <a:xfrm>
                      <a:off x="0" y="0"/>
                      <a:ext cx="5238095" cy="8531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450C12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14:paraId="20ECCC5B" w14:textId="77777777"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37689347" w14:textId="77777777" w:rsidR="006730E9" w:rsidRPr="009F6312" w:rsidRDefault="00A1194F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EDE8F58" wp14:editId="00F0F76A">
            <wp:extent cx="2256276" cy="873760"/>
            <wp:effectExtent l="0" t="0" r="0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29939"/>
                    <a:stretch/>
                  </pic:blipFill>
                  <pic:spPr bwMode="auto">
                    <a:xfrm>
                      <a:off x="0" y="0"/>
                      <a:ext cx="2257143" cy="8740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E6EAED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14:paraId="52CF61A9" w14:textId="77777777"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78E268E2" w14:textId="77777777" w:rsidR="006730E9" w:rsidRPr="009F6312" w:rsidRDefault="00A1194F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2533450" wp14:editId="51AE6788">
            <wp:extent cx="2780228" cy="1281430"/>
            <wp:effectExtent l="0" t="0" r="127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22205"/>
                    <a:stretch/>
                  </pic:blipFill>
                  <pic:spPr bwMode="auto">
                    <a:xfrm>
                      <a:off x="0" y="0"/>
                      <a:ext cx="2780952" cy="12817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DE93CC" w14:textId="77777777"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14:paraId="15D8CFF4" w14:textId="77777777"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39AE8B1F" w14:textId="77777777" w:rsidR="006730E9" w:rsidRDefault="00A1194F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0182ACA5" wp14:editId="019352A5">
            <wp:extent cx="3722954" cy="141668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20859"/>
                    <a:stretch/>
                  </pic:blipFill>
                  <pic:spPr bwMode="auto">
                    <a:xfrm>
                      <a:off x="0" y="0"/>
                      <a:ext cx="3723809" cy="1417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25" w:name="_GoBack"/>
      <w:bookmarkEnd w:id="25"/>
    </w:p>
    <w:p w14:paraId="781C090A" w14:textId="77777777"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14:paraId="6693AA3C" w14:textId="77777777"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49F6A553" w14:textId="77777777" w:rsidR="006730E9" w:rsidRDefault="00A1194F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00171AF7" wp14:editId="337ADDD5">
            <wp:extent cx="2665663" cy="923290"/>
            <wp:effectExtent l="0" t="0" r="190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27081"/>
                    <a:stretch/>
                  </pic:blipFill>
                  <pic:spPr bwMode="auto">
                    <a:xfrm>
                      <a:off x="0" y="0"/>
                      <a:ext cx="2666667" cy="9236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313FB7" w14:textId="77777777"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14:paraId="7A660BCB" w14:textId="77777777" w:rsidR="006730E9" w:rsidRPr="001F4D61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6730E9" w:rsidRPr="001F4D61" w:rsidSect="007D06ED">
      <w:footerReference w:type="default" r:id="rId3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2D548B" w14:textId="77777777" w:rsidR="00402D15" w:rsidRDefault="00402D15" w:rsidP="00E57C13">
      <w:r>
        <w:separator/>
      </w:r>
    </w:p>
  </w:endnote>
  <w:endnote w:type="continuationSeparator" w:id="0">
    <w:p w14:paraId="12243D2E" w14:textId="77777777" w:rsidR="00402D15" w:rsidRDefault="00402D15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87641220"/>
      <w:docPartObj>
        <w:docPartGallery w:val="Page Numbers (Bottom of Page)"/>
        <w:docPartUnique/>
      </w:docPartObj>
    </w:sdtPr>
    <w:sdtEndPr/>
    <w:sdtContent>
      <w:p w14:paraId="1AD64E8C" w14:textId="77777777" w:rsidR="004B6461" w:rsidRDefault="004B64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1194F">
          <w:rPr>
            <w:noProof/>
          </w:rPr>
          <w:t>9</w:t>
        </w:r>
        <w:r>
          <w:fldChar w:fldCharType="end"/>
        </w:r>
      </w:p>
    </w:sdtContent>
  </w:sdt>
  <w:p w14:paraId="2A8FFE0B" w14:textId="77777777" w:rsidR="004B6461" w:rsidRDefault="004B646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52A513" w14:textId="77777777" w:rsidR="00402D15" w:rsidRDefault="00402D15" w:rsidP="00E57C13">
      <w:r>
        <w:separator/>
      </w:r>
    </w:p>
  </w:footnote>
  <w:footnote w:type="continuationSeparator" w:id="0">
    <w:p w14:paraId="61AD5C56" w14:textId="77777777" w:rsidR="00402D15" w:rsidRDefault="00402D15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700473"/>
    <w:multiLevelType w:val="hybridMultilevel"/>
    <w:tmpl w:val="BCF226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A71943"/>
    <w:multiLevelType w:val="hybridMultilevel"/>
    <w:tmpl w:val="BCF226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C1057A"/>
    <w:multiLevelType w:val="hybridMultilevel"/>
    <w:tmpl w:val="AFCCB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CA76AD"/>
    <w:multiLevelType w:val="hybridMultilevel"/>
    <w:tmpl w:val="2E3C18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73441E"/>
    <w:multiLevelType w:val="hybridMultilevel"/>
    <w:tmpl w:val="ED4E74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C12E38"/>
    <w:multiLevelType w:val="hybridMultilevel"/>
    <w:tmpl w:val="BAF6DD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1A6D1E"/>
    <w:multiLevelType w:val="hybridMultilevel"/>
    <w:tmpl w:val="DD94FD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097A70"/>
    <w:multiLevelType w:val="hybridMultilevel"/>
    <w:tmpl w:val="DD94FD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2F5152"/>
    <w:multiLevelType w:val="hybridMultilevel"/>
    <w:tmpl w:val="F98E61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E313DD"/>
    <w:multiLevelType w:val="hybridMultilevel"/>
    <w:tmpl w:val="644063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0D6266"/>
    <w:multiLevelType w:val="hybridMultilevel"/>
    <w:tmpl w:val="4476E8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AF0CA8"/>
    <w:multiLevelType w:val="hybridMultilevel"/>
    <w:tmpl w:val="69E85A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B10E31"/>
    <w:multiLevelType w:val="hybridMultilevel"/>
    <w:tmpl w:val="62C229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1967D4"/>
    <w:multiLevelType w:val="hybridMultilevel"/>
    <w:tmpl w:val="4476E8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272736F"/>
    <w:multiLevelType w:val="hybridMultilevel"/>
    <w:tmpl w:val="2DACAA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DA6B74"/>
    <w:multiLevelType w:val="hybridMultilevel"/>
    <w:tmpl w:val="1FC658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A895F0C"/>
    <w:multiLevelType w:val="hybridMultilevel"/>
    <w:tmpl w:val="2DACAA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9E1ED6"/>
    <w:multiLevelType w:val="hybridMultilevel"/>
    <w:tmpl w:val="591E62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660F0D"/>
    <w:multiLevelType w:val="hybridMultilevel"/>
    <w:tmpl w:val="2E3C18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9230CFB"/>
    <w:multiLevelType w:val="hybridMultilevel"/>
    <w:tmpl w:val="BAF6DD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EC80CA9"/>
    <w:multiLevelType w:val="hybridMultilevel"/>
    <w:tmpl w:val="25F0C6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04577D"/>
    <w:multiLevelType w:val="hybridMultilevel"/>
    <w:tmpl w:val="49187E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FA63A6B"/>
    <w:multiLevelType w:val="hybridMultilevel"/>
    <w:tmpl w:val="C87023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A2964BA"/>
    <w:multiLevelType w:val="hybridMultilevel"/>
    <w:tmpl w:val="25F0C6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0FE7E2F"/>
    <w:multiLevelType w:val="hybridMultilevel"/>
    <w:tmpl w:val="62C229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2B61318"/>
    <w:multiLevelType w:val="hybridMultilevel"/>
    <w:tmpl w:val="4DB0B1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EF495B"/>
    <w:multiLevelType w:val="hybridMultilevel"/>
    <w:tmpl w:val="BC7ED6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E235488"/>
    <w:multiLevelType w:val="hybridMultilevel"/>
    <w:tmpl w:val="AFCCB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F38569F"/>
    <w:multiLevelType w:val="hybridMultilevel"/>
    <w:tmpl w:val="1FC658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5"/>
  </w:num>
  <w:num w:numId="3">
    <w:abstractNumId w:val="12"/>
  </w:num>
  <w:num w:numId="4">
    <w:abstractNumId w:val="1"/>
  </w:num>
  <w:num w:numId="5">
    <w:abstractNumId w:val="16"/>
  </w:num>
  <w:num w:numId="6">
    <w:abstractNumId w:val="21"/>
  </w:num>
  <w:num w:numId="7">
    <w:abstractNumId w:val="4"/>
  </w:num>
  <w:num w:numId="8">
    <w:abstractNumId w:val="17"/>
  </w:num>
  <w:num w:numId="9">
    <w:abstractNumId w:val="13"/>
  </w:num>
  <w:num w:numId="10">
    <w:abstractNumId w:val="11"/>
  </w:num>
  <w:num w:numId="11">
    <w:abstractNumId w:val="28"/>
  </w:num>
  <w:num w:numId="12">
    <w:abstractNumId w:val="6"/>
  </w:num>
  <w:num w:numId="13">
    <w:abstractNumId w:val="24"/>
  </w:num>
  <w:num w:numId="14">
    <w:abstractNumId w:val="23"/>
  </w:num>
  <w:num w:numId="15">
    <w:abstractNumId w:val="0"/>
  </w:num>
  <w:num w:numId="16">
    <w:abstractNumId w:val="3"/>
  </w:num>
  <w:num w:numId="17">
    <w:abstractNumId w:val="14"/>
  </w:num>
  <w:num w:numId="18">
    <w:abstractNumId w:val="5"/>
  </w:num>
  <w:num w:numId="19">
    <w:abstractNumId w:val="20"/>
  </w:num>
  <w:num w:numId="20">
    <w:abstractNumId w:val="2"/>
  </w:num>
  <w:num w:numId="21">
    <w:abstractNumId w:val="26"/>
  </w:num>
  <w:num w:numId="22">
    <w:abstractNumId w:val="7"/>
  </w:num>
  <w:num w:numId="23">
    <w:abstractNumId w:val="22"/>
  </w:num>
  <w:num w:numId="24">
    <w:abstractNumId w:val="27"/>
  </w:num>
  <w:num w:numId="25">
    <w:abstractNumId w:val="9"/>
  </w:num>
  <w:num w:numId="26">
    <w:abstractNumId w:val="18"/>
  </w:num>
  <w:num w:numId="27">
    <w:abstractNumId w:val="8"/>
  </w:num>
  <w:num w:numId="28">
    <w:abstractNumId w:val="19"/>
  </w:num>
  <w:num w:numId="29">
    <w:abstractNumId w:val="2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7C13"/>
    <w:rsid w:val="00027209"/>
    <w:rsid w:val="00071980"/>
    <w:rsid w:val="0009027D"/>
    <w:rsid w:val="0009710A"/>
    <w:rsid w:val="000C3723"/>
    <w:rsid w:val="000F29D3"/>
    <w:rsid w:val="00102F6A"/>
    <w:rsid w:val="00140E44"/>
    <w:rsid w:val="001F3D7E"/>
    <w:rsid w:val="001F4D61"/>
    <w:rsid w:val="00263B5F"/>
    <w:rsid w:val="00264CBE"/>
    <w:rsid w:val="00285273"/>
    <w:rsid w:val="003050AC"/>
    <w:rsid w:val="00320321"/>
    <w:rsid w:val="003233CA"/>
    <w:rsid w:val="003900F3"/>
    <w:rsid w:val="003A04D5"/>
    <w:rsid w:val="003F16B8"/>
    <w:rsid w:val="00402D15"/>
    <w:rsid w:val="00404053"/>
    <w:rsid w:val="00424D95"/>
    <w:rsid w:val="0043235B"/>
    <w:rsid w:val="00436AE8"/>
    <w:rsid w:val="00466AFF"/>
    <w:rsid w:val="004945A6"/>
    <w:rsid w:val="004A630A"/>
    <w:rsid w:val="004B1822"/>
    <w:rsid w:val="004B6461"/>
    <w:rsid w:val="00503D7E"/>
    <w:rsid w:val="005415C9"/>
    <w:rsid w:val="005F650E"/>
    <w:rsid w:val="006055FB"/>
    <w:rsid w:val="0061676C"/>
    <w:rsid w:val="00622F7B"/>
    <w:rsid w:val="00632CF6"/>
    <w:rsid w:val="006730E9"/>
    <w:rsid w:val="00680310"/>
    <w:rsid w:val="006974A5"/>
    <w:rsid w:val="006A0D93"/>
    <w:rsid w:val="006A44C9"/>
    <w:rsid w:val="006E6804"/>
    <w:rsid w:val="006F471D"/>
    <w:rsid w:val="007256D1"/>
    <w:rsid w:val="00732D92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52E1D"/>
    <w:rsid w:val="0098276E"/>
    <w:rsid w:val="009B3817"/>
    <w:rsid w:val="009B3E69"/>
    <w:rsid w:val="009E57B3"/>
    <w:rsid w:val="009F20FB"/>
    <w:rsid w:val="009F6312"/>
    <w:rsid w:val="00A1194F"/>
    <w:rsid w:val="00AC5B46"/>
    <w:rsid w:val="00AD4057"/>
    <w:rsid w:val="00B1430D"/>
    <w:rsid w:val="00B432AF"/>
    <w:rsid w:val="00B512E0"/>
    <w:rsid w:val="00B74D72"/>
    <w:rsid w:val="00C22F3B"/>
    <w:rsid w:val="00C279E1"/>
    <w:rsid w:val="00C358A9"/>
    <w:rsid w:val="00C35DD1"/>
    <w:rsid w:val="00C370D5"/>
    <w:rsid w:val="00C43285"/>
    <w:rsid w:val="00C447C8"/>
    <w:rsid w:val="00C777AE"/>
    <w:rsid w:val="00CC0874"/>
    <w:rsid w:val="00CC0AE8"/>
    <w:rsid w:val="00CC4336"/>
    <w:rsid w:val="00D267A5"/>
    <w:rsid w:val="00D445F1"/>
    <w:rsid w:val="00D732BC"/>
    <w:rsid w:val="00D84EF7"/>
    <w:rsid w:val="00D96DD9"/>
    <w:rsid w:val="00DB2C74"/>
    <w:rsid w:val="00DC68EF"/>
    <w:rsid w:val="00DC6997"/>
    <w:rsid w:val="00DF7291"/>
    <w:rsid w:val="00E1230D"/>
    <w:rsid w:val="00E527EF"/>
    <w:rsid w:val="00E57C13"/>
    <w:rsid w:val="00E9148F"/>
    <w:rsid w:val="00EB5A7E"/>
    <w:rsid w:val="00EB6732"/>
    <w:rsid w:val="00EC4A6B"/>
    <w:rsid w:val="00ED7348"/>
    <w:rsid w:val="00F70CE4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A2A7C8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image" Target="media/image8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png"/><Relationship Id="rId30" Type="http://schemas.openxmlformats.org/officeDocument/2006/relationships/image" Target="media/image10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AF2B18-2AF0-47BC-B40C-914DA96DA9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</TotalTime>
  <Pages>14</Pages>
  <Words>1430</Words>
  <Characters>8157</Characters>
  <Application>Microsoft Office Word</Application>
  <DocSecurity>0</DocSecurity>
  <Lines>67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Дмитрий Чекрыжов</cp:lastModifiedBy>
  <cp:revision>10</cp:revision>
  <dcterms:created xsi:type="dcterms:W3CDTF">2019-10-07T09:33:00Z</dcterms:created>
  <dcterms:modified xsi:type="dcterms:W3CDTF">2020-01-14T23:34:00Z</dcterms:modified>
</cp:coreProperties>
</file>